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37118464"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2pt" o:ole="">
            <v:imagedata r:id="rId17" o:title=""/>
          </v:shape>
          <o:OLEObject Type="Embed" ProgID="Visio.Drawing.11" ShapeID="_x0000_i1026" DrawAspect="Content" ObjectID="_1737118465"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37118466"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37118467"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37118468"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37118475"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37118469"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2.65pt" o:ole="">
            <v:imagedata r:id="rId37" o:title=""/>
          </v:shape>
          <o:OLEObject Type="Embed" ProgID="Visio.Drawing.11" ShapeID="_x0000_i1032" DrawAspect="Content" ObjectID="_1737118470"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37118471"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A6 A5 A4 A3 A3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37118472"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lastRenderedPageBreak/>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0B18CB0F" w:rsidR="006E6161" w:rsidRDefault="006E6161" w:rsidP="002F7B72">
      <w:r>
        <w:t xml:space="preserve">When TX is enable 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3" w:name="_Ref125223449"/>
      <w:r>
        <w:t>Iambic Keyer</w:t>
      </w:r>
      <w:bookmarkEnd w:id="23"/>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4" w:name="_Ref110912723"/>
      <w:r>
        <w:t>RF SPI Interfaces</w:t>
      </w:r>
      <w:bookmarkEnd w:id="24"/>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lastRenderedPageBreak/>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5" w:name="_Ref78916257"/>
      <w:r>
        <w:t>RX Attenuators</w:t>
      </w:r>
      <w:bookmarkEnd w:id="25"/>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6" w:name="_Ref78916281"/>
      <w:r>
        <w:t>TX Attenuators</w:t>
      </w:r>
      <w:r w:rsidR="009D2C02">
        <w:t xml:space="preserve"> &amp; Drive Level</w:t>
      </w:r>
      <w:bookmarkEnd w:id="26"/>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lastRenderedPageBreak/>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7" w:name="_Ref58593570"/>
      <w:r>
        <w:t>GPIO</w:t>
      </w:r>
      <w:r w:rsidR="00280244">
        <w:t xml:space="preserve"> register</w:t>
      </w:r>
      <w:bookmarkEnd w:id="27"/>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8" w:name="_Ref58594092"/>
      <w:r>
        <w:t>Status</w:t>
      </w:r>
      <w:r w:rsidR="00E60C31">
        <w:t xml:space="preserve"> Readback</w:t>
      </w:r>
      <w:bookmarkEnd w:id="28"/>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9"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rsidP="008A2615">
      <w:pPr>
        <w:pStyle w:val="ListParagraph"/>
        <w:numPr>
          <w:ilvl w:val="0"/>
          <w:numId w:val="39"/>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rsidP="00BA4539">
      <w:pPr>
        <w:pStyle w:val="ListParagraph"/>
        <w:numPr>
          <w:ilvl w:val="0"/>
          <w:numId w:val="2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rsidP="00BA4539">
      <w:pPr>
        <w:pStyle w:val="ListParagraph"/>
        <w:numPr>
          <w:ilvl w:val="0"/>
          <w:numId w:val="2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rsidP="00BA4539">
      <w:pPr>
        <w:pStyle w:val="ListParagraph"/>
        <w:numPr>
          <w:ilvl w:val="0"/>
          <w:numId w:val="2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30" w:name="_Ref58954724"/>
      <w:r>
        <w:t xml:space="preserve">Figure </w:t>
      </w:r>
      <w:fldSimple w:instr=" SEQ Figure \* ARABIC ">
        <w:r>
          <w:rPr>
            <w:noProof/>
          </w:rPr>
          <w:t>16</w:t>
        </w:r>
      </w:fldSimple>
      <w:bookmarkEnd w:id="30"/>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1" w:name="_Ref58954748"/>
      <w:r>
        <w:t xml:space="preserve">Figure </w:t>
      </w:r>
      <w:fldSimple w:instr=" SEQ Figure \* ARABIC ">
        <w:r>
          <w:rPr>
            <w:noProof/>
          </w:rPr>
          <w:t>17</w:t>
        </w:r>
      </w:fldSimple>
      <w:bookmarkEnd w:id="31"/>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2" w:name="_Ref117610664"/>
      <w:r>
        <w:t>Data Endian-ness</w:t>
      </w:r>
      <w:bookmarkEnd w:id="32"/>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9"/>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3" w:name="_Ref69921059"/>
      <w:r>
        <w:t xml:space="preserve">Figure </w:t>
      </w:r>
      <w:fldSimple w:instr=" SEQ Figure \* ARABIC ">
        <w:r w:rsidR="00DA0D68">
          <w:rPr>
            <w:noProof/>
          </w:rPr>
          <w:t>18</w:t>
        </w:r>
      </w:fldSimple>
      <w:bookmarkEnd w:id="33"/>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4" w:name="_MON_1594219657"/>
    <w:bookmarkEnd w:id="34"/>
    <w:p w14:paraId="000D7004" w14:textId="77777777" w:rsidR="00974D40" w:rsidRDefault="00FB3BD9" w:rsidP="00974D40">
      <w:r>
        <w:object w:dxaOrig="7887" w:dyaOrig="2340" w14:anchorId="494DF00A">
          <v:shape id="_x0000_i1035" type="#_x0000_t75" style="width:395.45pt;height:117.65pt" o:ole="">
            <v:imagedata r:id="rId52" o:title=""/>
          </v:shape>
          <o:OLEObject Type="Embed" ProgID="Excel.Sheet.12" ShapeID="_x0000_i1035" DrawAspect="Content" ObjectID="_1737118473"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5" w:name="_MON_1594220115"/>
    <w:bookmarkEnd w:id="35"/>
    <w:p w14:paraId="7359B7AC" w14:textId="12BC1428" w:rsidR="00974D40" w:rsidRDefault="004968E6" w:rsidP="00974D40">
      <w:r>
        <w:object w:dxaOrig="9401" w:dyaOrig="4051" w14:anchorId="4DFE7B16">
          <v:shape id="_x0000_i1036" type="#_x0000_t75" style="width:470.7pt;height:203.1pt" o:ole="">
            <v:imagedata r:id="rId54" o:title=""/>
          </v:shape>
          <o:OLEObject Type="Embed" ProgID="Excel.Sheet.12" ShapeID="_x0000_i1036" DrawAspect="Content" ObjectID="_1737118474"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6" w:name="_Ref118623540"/>
      <w:r>
        <w:t>FIFO Clearing</w:t>
      </w:r>
      <w:bookmarkEnd w:id="36"/>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rsidP="00DE164D">
      <w:pPr>
        <w:pStyle w:val="ListParagraph"/>
        <w:numPr>
          <w:ilvl w:val="0"/>
          <w:numId w:val="49"/>
        </w:numPr>
      </w:pPr>
      <w:r>
        <w:t>Bit 63 = 1: bits 31-0 contain a DDC configuration word; bits 47-32=0</w:t>
      </w:r>
    </w:p>
    <w:p w14:paraId="72568498" w14:textId="6DB7A47C" w:rsidR="00DE164D" w:rsidRDefault="00DE164D" w:rsidP="00DE164D">
      <w:pPr>
        <w:pStyle w:val="ListParagraph"/>
        <w:numPr>
          <w:ilvl w:val="0"/>
          <w:numId w:val="49"/>
        </w:numPr>
      </w:pPr>
      <w:r>
        <w:t>Bit 63 = 0: bits 47-0 contain an I/Q sample word</w:t>
      </w:r>
    </w:p>
    <w:p w14:paraId="193DFE26" w14:textId="7E083ED1" w:rsidR="00DE164D" w:rsidRDefault="00DE164D" w:rsidP="00DE164D">
      <w:pPr>
        <w:pStyle w:val="ListParagraph"/>
        <w:numPr>
          <w:ilvl w:val="0"/>
          <w:numId w:val="49"/>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7" w:name="_Ref116671571"/>
      <w:r>
        <w:t>DMA Transfer &amp; Processor Operation</w:t>
      </w:r>
      <w:bookmarkEnd w:id="37"/>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215172AC" w:rsidR="00430977" w:rsidRDefault="00430977" w:rsidP="00430977">
      <w:pPr>
        <w:pStyle w:val="ListParagraph"/>
        <w:numPr>
          <w:ilvl w:val="1"/>
          <w:numId w:val="44"/>
        </w:numPr>
      </w:pPr>
      <w:r>
        <w:t xml:space="preserve">Setup DDC </w:t>
      </w:r>
      <w:r w:rsidR="00FE5677">
        <w:t>rate register</w:t>
      </w:r>
    </w:p>
    <w:p w14:paraId="6583CB3B" w14:textId="77777777" w:rsidR="00430977" w:rsidRDefault="00430977" w:rsidP="00430977">
      <w:pPr>
        <w:pStyle w:val="ListParagraph"/>
        <w:numPr>
          <w:ilvl w:val="1"/>
          <w:numId w:val="44"/>
        </w:numPr>
      </w:pPr>
      <w:r>
        <w:t xml:space="preserve">Enable multiplexer </w:t>
      </w:r>
    </w:p>
    <w:p w14:paraId="023F23C9" w14:textId="77777777" w:rsidR="00FE5677" w:rsidRDefault="00FE5677" w:rsidP="00FE5677">
      <w:pPr>
        <w:pStyle w:val="ListParagraph"/>
        <w:numPr>
          <w:ilvl w:val="2"/>
          <w:numId w:val="44"/>
        </w:numPr>
      </w:pPr>
      <w:r>
        <w:t>DDC o/p FIFOs are reset automatically</w:t>
      </w:r>
    </w:p>
    <w:p w14:paraId="0C188747" w14:textId="7B0496B8" w:rsidR="00430977" w:rsidRDefault="00430977" w:rsidP="00430977">
      <w:pPr>
        <w:pStyle w:val="ListParagraph"/>
        <w:numPr>
          <w:ilvl w:val="1"/>
          <w:numId w:val="44"/>
        </w:numPr>
      </w:pPr>
      <w:r>
        <w:t>Start DMA transfer</w:t>
      </w:r>
    </w:p>
    <w:p w14:paraId="7A1708A7" w14:textId="0DD29FE5" w:rsidR="00F41F3D" w:rsidRDefault="00F41F3D" w:rsidP="00430977">
      <w:pPr>
        <w:pStyle w:val="ListParagraph"/>
        <w:numPr>
          <w:ilvl w:val="1"/>
          <w:numId w:val="44"/>
        </w:numPr>
      </w:pPr>
      <w:r>
        <w:t>Handle received data: loop through this procedure</w:t>
      </w:r>
    </w:p>
    <w:p w14:paraId="72211A8D" w14:textId="77777777" w:rsidR="00F41F3D" w:rsidRDefault="00F41F3D" w:rsidP="00F41F3D">
      <w:pPr>
        <w:pStyle w:val="ListParagraph"/>
        <w:numPr>
          <w:ilvl w:val="2"/>
          <w:numId w:val="44"/>
        </w:numPr>
      </w:pPr>
      <w:r>
        <w:t>Read 1</w:t>
      </w:r>
      <w:r w:rsidRPr="00F41F3D">
        <w:rPr>
          <w:vertAlign w:val="superscript"/>
        </w:rPr>
        <w:t>st</w:t>
      </w:r>
      <w:r>
        <w:t xml:space="preserve"> word, check top bit is set. </w:t>
      </w:r>
    </w:p>
    <w:p w14:paraId="70A8BA5E" w14:textId="12C6406A" w:rsidR="00F41F3D" w:rsidRDefault="00F41F3D" w:rsidP="00F41F3D">
      <w:pPr>
        <w:pStyle w:val="ListParagraph"/>
        <w:numPr>
          <w:ilvl w:val="2"/>
          <w:numId w:val="44"/>
        </w:numPr>
      </w:pPr>
      <w:r>
        <w:t>Decode as DDC rate word, establish number of words per DDC</w:t>
      </w:r>
    </w:p>
    <w:p w14:paraId="5AA1E87D" w14:textId="762D26EE" w:rsidR="00F41F3D" w:rsidRDefault="00F41F3D" w:rsidP="00F41F3D">
      <w:pPr>
        <w:pStyle w:val="ListParagraph"/>
        <w:numPr>
          <w:ilvl w:val="2"/>
          <w:numId w:val="44"/>
        </w:numPr>
      </w:pPr>
      <w:r>
        <w:t>Read 1-320 words and transfer to local buffers for each DDC</w:t>
      </w:r>
    </w:p>
    <w:p w14:paraId="240A7767" w14:textId="77777777" w:rsidR="00430977" w:rsidRDefault="00430977" w:rsidP="00430977">
      <w:pPr>
        <w:pStyle w:val="ListParagraph"/>
        <w:numPr>
          <w:ilvl w:val="0"/>
          <w:numId w:val="44"/>
        </w:numPr>
      </w:pPr>
      <w:r>
        <w:t>To make changes:</w:t>
      </w:r>
    </w:p>
    <w:p w14:paraId="40935E45" w14:textId="68CC1790" w:rsidR="00430977" w:rsidRDefault="00430977" w:rsidP="00430977">
      <w:pPr>
        <w:pStyle w:val="ListParagraph"/>
        <w:numPr>
          <w:ilvl w:val="1"/>
          <w:numId w:val="44"/>
        </w:numPr>
      </w:pPr>
      <w:r>
        <w:t xml:space="preserve">Change DDC </w:t>
      </w:r>
      <w:r w:rsidR="00FE5677">
        <w:t>rate register</w:t>
      </w:r>
    </w:p>
    <w:p w14:paraId="78B0DF7A" w14:textId="2DC5CA8B" w:rsidR="00FE5677" w:rsidRDefault="00FE5677" w:rsidP="00430977">
      <w:pPr>
        <w:pStyle w:val="ListParagraph"/>
        <w:numPr>
          <w:ilvl w:val="1"/>
          <w:numId w:val="44"/>
        </w:numPr>
      </w:pPr>
      <w:r>
        <w:t>The IP will synchronously change DDC rate settings at the end of a data beat</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44137B6A" w14:textId="77777777" w:rsidR="00430977" w:rsidRDefault="00430977" w:rsidP="00430977">
      <w:pPr>
        <w:pStyle w:val="ListParagraph"/>
        <w:numPr>
          <w:ilvl w:val="1"/>
          <w:numId w:val="44"/>
        </w:numPr>
      </w:pPr>
      <w:r>
        <w:t xml:space="preserve">Enable multiplexer </w:t>
      </w:r>
    </w:p>
    <w:p w14:paraId="1F2C3C4C" w14:textId="1854A72F" w:rsidR="00FE5677" w:rsidRDefault="00FE5677" w:rsidP="00FE5677">
      <w:pPr>
        <w:pStyle w:val="ListParagraph"/>
        <w:numPr>
          <w:ilvl w:val="2"/>
          <w:numId w:val="44"/>
        </w:numPr>
      </w:pPr>
      <w:r>
        <w:t>DDC o/p FIFOs are reset automatically</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IQ Data, with Byteswap==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8" w:name="_Ref78916338"/>
      <w:r>
        <w:t>LED Outputs</w:t>
      </w:r>
      <w:bookmarkEnd w:id="38"/>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lastRenderedPageBreak/>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9" w:name="_Ref78915694"/>
      <w:r>
        <w:t>FIFO Monitor</w:t>
      </w:r>
      <w:bookmarkEnd w:id="39"/>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40" w:name="_Ref78915732"/>
      <w:bookmarkStart w:id="41" w:name="_Ref116832305"/>
      <w:r>
        <w:t>ADC Overflow Register</w:t>
      </w:r>
      <w:bookmarkEnd w:id="40"/>
      <w:r w:rsidR="00430977">
        <w:t>, FIFO overflow registers</w:t>
      </w:r>
      <w:bookmarkEnd w:id="41"/>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2" w:name="_Ref78915681"/>
      <w:r>
        <w:lastRenderedPageBreak/>
        <w:t>SPI ADC Reader Registers</w:t>
      </w:r>
      <w:bookmarkEnd w:id="42"/>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EA526E3" w:rsidR="00DD3AC2" w:rsidRDefault="00DD3AC2" w:rsidP="00DD3AC2">
            <w:pPr>
              <w:keepNext/>
            </w:pPr>
            <w:r>
              <w:t>[11:0] AIN3 reading</w:t>
            </w:r>
            <w:r w:rsidR="00EE5DB7">
              <w:t xml:space="preserve"> (J16 pin 12</w:t>
            </w:r>
            <w:r w:rsidR="00654184">
              <w:t>; 7000DLE PA voltage</w:t>
            </w:r>
            <w:r w:rsidR="00EE5DB7">
              <w:t>)</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3207A069" w:rsidR="00DD3AC2" w:rsidRDefault="00DD3AC2" w:rsidP="00DD3AC2">
            <w:pPr>
              <w:keepNext/>
            </w:pPr>
            <w:r>
              <w:t>[11:0] AIN4 reading</w:t>
            </w:r>
            <w:r w:rsidR="00EE5DB7">
              <w:t xml:space="preserve"> (J16 pin 11</w:t>
            </w:r>
            <w:r w:rsidR="00654184">
              <w:t>, 7000DLE PA current</w:t>
            </w:r>
            <w:r w:rsidR="00EE5DB7">
              <w:t>)</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6694105F" w:rsidR="00400AF4" w:rsidRDefault="00400AF4" w:rsidP="00654184">
      <w:r>
        <w:t>If -20 device: PA current = ADC reading * 0.01387</w:t>
      </w:r>
      <w:r w:rsidR="003311F2">
        <w:t xml:space="preserve"> (suspect this one!)</w:t>
      </w:r>
    </w:p>
    <w:p w14:paraId="6C7FC592" w14:textId="0FD70BD0" w:rsidR="00400AF4" w:rsidRPr="00654184" w:rsidRDefault="00400AF4" w:rsidP="00654184">
      <w:r>
        <w:t xml:space="preserve">If -30 device: PA current = ADC reading * 0.00996 </w:t>
      </w:r>
    </w:p>
    <w:p w14:paraId="2117C9AC" w14:textId="77777777" w:rsidR="00654184" w:rsidRDefault="00654184" w:rsidP="003915A7"/>
    <w:p w14:paraId="6DE25EDC" w14:textId="74DC8C49" w:rsidR="003915A7" w:rsidRPr="00786DE7" w:rsidRDefault="003915A7" w:rsidP="003915A7">
      <w:pPr>
        <w:pStyle w:val="Heading3"/>
      </w:pPr>
      <w:bookmarkStart w:id="43" w:name="_Ref78915661"/>
      <w:r>
        <w:t>Alex SPI Registers</w:t>
      </w:r>
      <w:bookmarkEnd w:id="43"/>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4" w:name="_Ref116584751"/>
      <w:r>
        <w:t>Codec SPI Registers</w:t>
      </w:r>
      <w:bookmarkEnd w:id="44"/>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5" w:name="_Ref109760469"/>
      <w:r>
        <w:t>Product &amp; Version ID registers</w:t>
      </w:r>
      <w:bookmarkEnd w:id="45"/>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lastRenderedPageBreak/>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6" w:name="_Ref118033905"/>
      <w:r>
        <w:t xml:space="preserve">AXI4-Lite </w:t>
      </w:r>
      <w:r w:rsidR="00B44DC6">
        <w:t xml:space="preserve">Register </w:t>
      </w:r>
      <w:r>
        <w:t>Bus Address map</w:t>
      </w:r>
      <w:bookmarkEnd w:id="46"/>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lastRenderedPageBreak/>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lastRenderedPageBreak/>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1"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lastRenderedPageBreak/>
        <w:t xml:space="preserve">Then ftp files to the right location. </w:t>
      </w:r>
    </w:p>
    <w:p w14:paraId="095EBA5D" w14:textId="0D3A94B5" w:rsidR="00624476" w:rsidRDefault="003E538D" w:rsidP="003E538D">
      <w:pPr>
        <w:pStyle w:val="Heading2"/>
      </w:pPr>
      <w:r>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D354E18" w14:textId="0AAB1346" w:rsidR="003E538D" w:rsidRDefault="003E538D" w:rsidP="00624476">
      <w:r>
        <w:t>To run with the DDCs set to a DDS with frequency F:</w:t>
      </w:r>
    </w:p>
    <w:p w14:paraId="600F1A9A" w14:textId="0B6977BA" w:rsidR="003E538D" w:rsidRDefault="003E538D" w:rsidP="00624476">
      <w:r>
        <w:t>./p2app &lt;F in Hz&gt;     (eg ./p2app 1900000 to get 1.9MHz)</w:t>
      </w:r>
    </w:p>
    <w:p w14:paraId="6822CBA5" w14:textId="19EB782C" w:rsidR="003E538D" w:rsidRDefault="003E538D" w:rsidP="00624476"/>
    <w:p w14:paraId="796DF3CB" w14:textId="16E0680C" w:rsidR="003E538D" w:rsidRDefault="003E538D" w:rsidP="00624476">
      <w:r>
        <w:t>To exit: type x&lt;enter&gt;</w:t>
      </w:r>
    </w:p>
    <w:p w14:paraId="4C31358E" w14:textId="77777777" w:rsidR="003E538D" w:rsidRPr="00624476" w:rsidRDefault="003E538D"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2"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DF978D2" w:rsid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669CF9B6" w14:textId="2E3D9ECD" w:rsidR="0060279E" w:rsidRPr="003A4879" w:rsidRDefault="0060279E" w:rsidP="00E17EBE">
      <w:pPr>
        <w:pStyle w:val="ListParagraph"/>
        <w:numPr>
          <w:ilvl w:val="0"/>
          <w:numId w:val="17"/>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54171F">
      <w:footerReference w:type="default" r:id="rId63"/>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B24940" w14:textId="77777777" w:rsidR="00B747A7" w:rsidRDefault="00B747A7" w:rsidP="005B19D9">
      <w:pPr>
        <w:spacing w:after="0" w:line="240" w:lineRule="auto"/>
      </w:pPr>
      <w:r>
        <w:separator/>
      </w:r>
    </w:p>
  </w:endnote>
  <w:endnote w:type="continuationSeparator" w:id="0">
    <w:p w14:paraId="702D7070" w14:textId="77777777" w:rsidR="00B747A7" w:rsidRDefault="00B747A7"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8AC1B8" w14:textId="77777777" w:rsidR="00B747A7" w:rsidRDefault="00B747A7" w:rsidP="005B19D9">
      <w:pPr>
        <w:spacing w:after="0" w:line="240" w:lineRule="auto"/>
      </w:pPr>
      <w:r>
        <w:separator/>
      </w:r>
    </w:p>
  </w:footnote>
  <w:footnote w:type="continuationSeparator" w:id="0">
    <w:p w14:paraId="29D16152" w14:textId="77777777" w:rsidR="00B747A7" w:rsidRDefault="00B747A7"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2F7F48D8"/>
    <w:multiLevelType w:val="hybridMultilevel"/>
    <w:tmpl w:val="894A3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7"/>
  </w:num>
  <w:num w:numId="2" w16cid:durableId="1863476794">
    <w:abstractNumId w:val="18"/>
  </w:num>
  <w:num w:numId="3" w16cid:durableId="671568574">
    <w:abstractNumId w:val="43"/>
  </w:num>
  <w:num w:numId="4" w16cid:durableId="1225221122">
    <w:abstractNumId w:val="23"/>
  </w:num>
  <w:num w:numId="5" w16cid:durableId="1046179222">
    <w:abstractNumId w:val="22"/>
  </w:num>
  <w:num w:numId="6" w16cid:durableId="221448970">
    <w:abstractNumId w:val="16"/>
  </w:num>
  <w:num w:numId="7" w16cid:durableId="495456413">
    <w:abstractNumId w:val="39"/>
  </w:num>
  <w:num w:numId="8" w16cid:durableId="1826900178">
    <w:abstractNumId w:val="2"/>
  </w:num>
  <w:num w:numId="9" w16cid:durableId="480772467">
    <w:abstractNumId w:val="10"/>
  </w:num>
  <w:num w:numId="10" w16cid:durableId="1286500578">
    <w:abstractNumId w:val="24"/>
  </w:num>
  <w:num w:numId="11" w16cid:durableId="1533881920">
    <w:abstractNumId w:val="44"/>
  </w:num>
  <w:num w:numId="12" w16cid:durableId="1912960482">
    <w:abstractNumId w:val="38"/>
  </w:num>
  <w:num w:numId="13" w16cid:durableId="163984042">
    <w:abstractNumId w:val="19"/>
  </w:num>
  <w:num w:numId="14" w16cid:durableId="445273137">
    <w:abstractNumId w:val="30"/>
  </w:num>
  <w:num w:numId="15" w16cid:durableId="1733890628">
    <w:abstractNumId w:val="46"/>
  </w:num>
  <w:num w:numId="16" w16cid:durableId="1691106609">
    <w:abstractNumId w:val="3"/>
  </w:num>
  <w:num w:numId="17" w16cid:durableId="426461356">
    <w:abstractNumId w:val="47"/>
  </w:num>
  <w:num w:numId="18" w16cid:durableId="1652324444">
    <w:abstractNumId w:val="45"/>
  </w:num>
  <w:num w:numId="19" w16cid:durableId="1649674328">
    <w:abstractNumId w:val="26"/>
  </w:num>
  <w:num w:numId="20" w16cid:durableId="1019426365">
    <w:abstractNumId w:val="31"/>
  </w:num>
  <w:num w:numId="21" w16cid:durableId="352002706">
    <w:abstractNumId w:val="15"/>
  </w:num>
  <w:num w:numId="22" w16cid:durableId="214631969">
    <w:abstractNumId w:val="40"/>
  </w:num>
  <w:num w:numId="23" w16cid:durableId="912664371">
    <w:abstractNumId w:val="25"/>
  </w:num>
  <w:num w:numId="24" w16cid:durableId="295988372">
    <w:abstractNumId w:val="8"/>
  </w:num>
  <w:num w:numId="25" w16cid:durableId="126508964">
    <w:abstractNumId w:val="28"/>
  </w:num>
  <w:num w:numId="26" w16cid:durableId="2032950145">
    <w:abstractNumId w:val="36"/>
  </w:num>
  <w:num w:numId="27" w16cid:durableId="752511192">
    <w:abstractNumId w:val="6"/>
  </w:num>
  <w:num w:numId="28" w16cid:durableId="57899899">
    <w:abstractNumId w:val="41"/>
  </w:num>
  <w:num w:numId="29" w16cid:durableId="115104410">
    <w:abstractNumId w:val="9"/>
  </w:num>
  <w:num w:numId="30" w16cid:durableId="2075349944">
    <w:abstractNumId w:val="13"/>
  </w:num>
  <w:num w:numId="31" w16cid:durableId="507912148">
    <w:abstractNumId w:val="14"/>
  </w:num>
  <w:num w:numId="32" w16cid:durableId="599533816">
    <w:abstractNumId w:val="21"/>
  </w:num>
  <w:num w:numId="33" w16cid:durableId="288514696">
    <w:abstractNumId w:val="4"/>
  </w:num>
  <w:num w:numId="34" w16cid:durableId="256907816">
    <w:abstractNumId w:val="1"/>
  </w:num>
  <w:num w:numId="35" w16cid:durableId="873466641">
    <w:abstractNumId w:val="7"/>
  </w:num>
  <w:num w:numId="36" w16cid:durableId="77674594">
    <w:abstractNumId w:val="42"/>
  </w:num>
  <w:num w:numId="37" w16cid:durableId="652685979">
    <w:abstractNumId w:val="48"/>
  </w:num>
  <w:num w:numId="38" w16cid:durableId="134377514">
    <w:abstractNumId w:val="32"/>
  </w:num>
  <w:num w:numId="39" w16cid:durableId="1327441110">
    <w:abstractNumId w:val="29"/>
  </w:num>
  <w:num w:numId="40" w16cid:durableId="1754813519">
    <w:abstractNumId w:val="27"/>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4"/>
  </w:num>
  <w:num w:numId="47" w16cid:durableId="909196645">
    <w:abstractNumId w:val="33"/>
  </w:num>
  <w:num w:numId="48" w16cid:durableId="540946839">
    <w:abstractNumId w:val="20"/>
  </w:num>
  <w:num w:numId="49" w16cid:durableId="49631018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0A"/>
    <w:rsid w:val="000A6BD1"/>
    <w:rsid w:val="000B01AC"/>
    <w:rsid w:val="000B0B85"/>
    <w:rsid w:val="000B0F77"/>
    <w:rsid w:val="000B4C75"/>
    <w:rsid w:val="000C00F5"/>
    <w:rsid w:val="000C16C0"/>
    <w:rsid w:val="000C1A3A"/>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E2"/>
    <w:rsid w:val="003F1954"/>
    <w:rsid w:val="003F1E78"/>
    <w:rsid w:val="003F38FB"/>
    <w:rsid w:val="003F4DEF"/>
    <w:rsid w:val="003F5086"/>
    <w:rsid w:val="003F5483"/>
    <w:rsid w:val="003F599B"/>
    <w:rsid w:val="003F6496"/>
    <w:rsid w:val="00400604"/>
    <w:rsid w:val="00400AF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0DAC"/>
    <w:rsid w:val="005133CE"/>
    <w:rsid w:val="0051346D"/>
    <w:rsid w:val="0051395F"/>
    <w:rsid w:val="00513DB1"/>
    <w:rsid w:val="00513FE5"/>
    <w:rsid w:val="005158F9"/>
    <w:rsid w:val="00517512"/>
    <w:rsid w:val="00517535"/>
    <w:rsid w:val="00517F13"/>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304D8"/>
    <w:rsid w:val="006319AF"/>
    <w:rsid w:val="00632862"/>
    <w:rsid w:val="0063680E"/>
    <w:rsid w:val="006378C8"/>
    <w:rsid w:val="0064085C"/>
    <w:rsid w:val="006420D3"/>
    <w:rsid w:val="00644919"/>
    <w:rsid w:val="00646E92"/>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268B"/>
    <w:rsid w:val="00683814"/>
    <w:rsid w:val="00685FF3"/>
    <w:rsid w:val="006861AC"/>
    <w:rsid w:val="00694B5C"/>
    <w:rsid w:val="00694D66"/>
    <w:rsid w:val="006A12BE"/>
    <w:rsid w:val="006A2605"/>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037A"/>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F0"/>
    <w:rsid w:val="00C27FAA"/>
    <w:rsid w:val="00C348C9"/>
    <w:rsid w:val="00C37273"/>
    <w:rsid w:val="00C40D3C"/>
    <w:rsid w:val="00C436F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0DA"/>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58C5"/>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5884"/>
    <w:rsid w:val="00DF693E"/>
    <w:rsid w:val="00E0062C"/>
    <w:rsid w:val="00E02499"/>
    <w:rsid w:val="00E04293"/>
    <w:rsid w:val="00E04406"/>
    <w:rsid w:val="00E0510E"/>
    <w:rsid w:val="00E0681C"/>
    <w:rsid w:val="00E0691F"/>
    <w:rsid w:val="00E07587"/>
    <w:rsid w:val="00E07B79"/>
    <w:rsid w:val="00E136B5"/>
    <w:rsid w:val="00E154AA"/>
    <w:rsid w:val="00E16D5C"/>
    <w:rsid w:val="00E17C5C"/>
    <w:rsid w:val="00E17EBE"/>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051B"/>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s://learn.adafruit.com/read-only-raspberry-pi"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hyperlink" Target="http://lists.openhpsdr.org/pipermail/hpsdr-openhpsdr.org/2014-June/045625.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45</TotalTime>
  <Pages>63</Pages>
  <Words>16310</Words>
  <Characters>92970</Characters>
  <Application>Microsoft Office Word</Application>
  <DocSecurity>0</DocSecurity>
  <Lines>774</Lines>
  <Paragraphs>218</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9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88</cp:revision>
  <cp:lastPrinted>2022-10-22T16:07:00Z</cp:lastPrinted>
  <dcterms:created xsi:type="dcterms:W3CDTF">2021-07-17T12:55:00Z</dcterms:created>
  <dcterms:modified xsi:type="dcterms:W3CDTF">2023-02-05T16:08:00Z</dcterms:modified>
</cp:coreProperties>
</file>